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938109423"/>
        <w:docPartObj>
          <w:docPartGallery w:val="Cover Pages"/>
          <w:docPartUnique/>
        </w:docPartObj>
      </w:sdtPr>
      <w:sdtContent>
        <w:p w:rsidR="00923288" w:rsidRDefault="00923288"/>
        <w:p w:rsidR="00923288" w:rsidRDefault="00803CC1">
          <w:r w:rsidRPr="00803CC1"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803CC1"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184703" w:rsidRDefault="00184703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Content>
                          <w:r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184703" w:rsidRDefault="00184703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 w:rsidRPr="00803CC1"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184703" w:rsidRDefault="00184703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Content>
                          <w:r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 w:rsidRPr="00803CC1"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65550E" w:rsidRDefault="00803CC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803CC1">
            <w:fldChar w:fldCharType="begin"/>
          </w:r>
          <w:r w:rsidR="00923288">
            <w:instrText xml:space="preserve"> TOC \o "1-3" \h \z \u </w:instrText>
          </w:r>
          <w:r w:rsidRPr="00803CC1">
            <w:fldChar w:fldCharType="separate"/>
          </w:r>
          <w:hyperlink w:anchor="_Toc412569645" w:history="1">
            <w:r w:rsidR="0065550E" w:rsidRPr="00F356B8">
              <w:rPr>
                <w:rStyle w:val="Hyperlink"/>
                <w:noProof/>
              </w:rPr>
              <w:t>Requirements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6" w:history="1">
            <w:r w:rsidR="0065550E" w:rsidRPr="00F356B8">
              <w:rPr>
                <w:rStyle w:val="Hyperlink"/>
                <w:noProof/>
              </w:rPr>
              <w:t>Server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7" w:history="1">
            <w:r w:rsidR="0065550E" w:rsidRPr="00F356B8">
              <w:rPr>
                <w:rStyle w:val="Hyperlink"/>
                <w:noProof/>
              </w:rPr>
              <w:t>Client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48" w:history="1">
            <w:r w:rsidR="0065550E" w:rsidRPr="00F356B8">
              <w:rPr>
                <w:rStyle w:val="Hyperlink"/>
                <w:noProof/>
              </w:rPr>
              <w:t>Specifications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49" w:history="1">
            <w:r w:rsidR="0065550E" w:rsidRPr="00F356B8">
              <w:rPr>
                <w:rStyle w:val="Hyperlink"/>
                <w:noProof/>
              </w:rPr>
              <w:t>Multicasting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0" w:history="1">
            <w:r w:rsidR="0065550E" w:rsidRPr="00F356B8">
              <w:rPr>
                <w:rStyle w:val="Hyperlink"/>
                <w:noProof/>
              </w:rPr>
              <w:t>Control Channel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1" w:history="1">
            <w:r w:rsidR="0065550E" w:rsidRPr="00F356B8">
              <w:rPr>
                <w:rStyle w:val="Hyperlink"/>
                <w:noProof/>
              </w:rPr>
              <w:t>Data Channel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2" w:history="1">
            <w:r w:rsidR="0065550E" w:rsidRPr="00F356B8">
              <w:rPr>
                <w:rStyle w:val="Hyperlink"/>
                <w:noProof/>
              </w:rPr>
              <w:t>Voice Chat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12569653" w:history="1">
            <w:r w:rsidR="0065550E" w:rsidRPr="00F356B8">
              <w:rPr>
                <w:rStyle w:val="Hyperlink"/>
                <w:noProof/>
              </w:rPr>
              <w:t>Sending File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4" w:history="1">
            <w:r w:rsidR="0065550E" w:rsidRPr="00F356B8">
              <w:rPr>
                <w:rStyle w:val="Hyperlink"/>
                <w:noProof/>
              </w:rPr>
              <w:t>State Flow Diagrams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5" w:history="1">
            <w:r w:rsidR="0065550E" w:rsidRPr="00F356B8">
              <w:rPr>
                <w:rStyle w:val="Hyperlink"/>
                <w:noProof/>
              </w:rPr>
              <w:t>Server Side (High Level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6" w:history="1">
            <w:r w:rsidR="0065550E" w:rsidRPr="00F356B8">
              <w:rPr>
                <w:rStyle w:val="Hyperlink"/>
                <w:noProof/>
              </w:rPr>
              <w:t>Client Side (High Level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7" w:history="1">
            <w:r w:rsidR="0065550E" w:rsidRPr="00F356B8">
              <w:rPr>
                <w:rStyle w:val="Hyperlink"/>
                <w:noProof/>
              </w:rPr>
              <w:t>Client (Peer-To-Peer)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8" w:history="1">
            <w:r w:rsidR="0065550E" w:rsidRPr="00F356B8">
              <w:rPr>
                <w:rStyle w:val="Hyperlink"/>
                <w:noProof/>
              </w:rPr>
              <w:t>Message Protocol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59" w:history="1">
            <w:r w:rsidR="0065550E" w:rsidRPr="00F356B8">
              <w:rPr>
                <w:rStyle w:val="Hyperlink"/>
                <w:noProof/>
              </w:rPr>
              <w:t>Messages: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550E" w:rsidRDefault="00803CC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2569660" w:history="1">
            <w:r w:rsidR="0065550E" w:rsidRPr="00F356B8">
              <w:rPr>
                <w:rStyle w:val="Hyperlink"/>
                <w:noProof/>
              </w:rPr>
              <w:t>Pseudocode</w:t>
            </w:r>
            <w:r w:rsidR="0065550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5550E">
              <w:rPr>
                <w:noProof/>
                <w:webHidden/>
              </w:rPr>
              <w:instrText xml:space="preserve"> PAGEREF _Toc41256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5550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3288" w:rsidRDefault="00803CC1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2569645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2569646"/>
      <w:r>
        <w:t>Server:</w:t>
      </w:r>
      <w:bookmarkEnd w:id="1"/>
    </w:p>
    <w:p w:rsidR="00865B75" w:rsidRDefault="00865B75" w:rsidP="00F00487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F00487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F00487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F00487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2569647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2569648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2569649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2569650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Hard coded control channel port num</w:t>
      </w:r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2569651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2569652"/>
      <w:r>
        <w:t>Voice Chat (Peer-To-Peer)</w:t>
      </w:r>
      <w:bookmarkEnd w:id="7"/>
    </w:p>
    <w:p w:rsidR="009C473D" w:rsidRPr="0062782A" w:rsidRDefault="00AA2E7B" w:rsidP="00F00487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2569653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2569654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2569655"/>
      <w:r>
        <w:t>Server Side (High Level)</w:t>
      </w:r>
      <w:bookmarkEnd w:id="10"/>
    </w:p>
    <w:p w:rsidR="00FC09D3" w:rsidRDefault="008F2731" w:rsidP="008F2731">
      <w:r>
        <w:object w:dxaOrig="11676" w:dyaOrig="8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45pt" o:ole="">
            <v:imagedata r:id="rId9" o:title=""/>
          </v:shape>
          <o:OLEObject Type="Embed" ProgID="Visio.Drawing.15" ShapeID="_x0000_i1025" DrawAspect="Content" ObjectID="_1486460427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2569656"/>
      <w:r>
        <w:t xml:space="preserve">Client Side </w:t>
      </w:r>
      <w:bookmarkEnd w:id="11"/>
    </w:p>
    <w:p w:rsidR="0065550E" w:rsidRDefault="0065550E" w:rsidP="0065550E"/>
    <w:p w:rsidR="0065550E" w:rsidRPr="0065550E" w:rsidRDefault="0065550E" w:rsidP="0065550E">
      <w:pPr>
        <w:pStyle w:val="Heading3"/>
      </w:pPr>
      <w:r>
        <w:t>High Level</w:t>
      </w:r>
    </w:p>
    <w:p w:rsidR="00FC09D3" w:rsidRDefault="008B43BF" w:rsidP="00FC09D3">
      <w:r>
        <w:object w:dxaOrig="9337" w:dyaOrig="6276">
          <v:shape id="_x0000_i1026" type="#_x0000_t75" style="width:466.5pt;height:313.5pt" o:ole="">
            <v:imagedata r:id="rId11" o:title=""/>
          </v:shape>
          <o:OLEObject Type="Embed" ProgID="Visio.Drawing.15" ShapeID="_x0000_i1026" DrawAspect="Content" ObjectID="_1486460428" r:id="rId12"/>
        </w:object>
      </w:r>
    </w:p>
    <w:p w:rsidR="00423F85" w:rsidRDefault="00423F85" w:rsidP="00FC09D3"/>
    <w:p w:rsidR="00423F85" w:rsidRDefault="00423F85" w:rsidP="002112A8">
      <w:pPr>
        <w:pStyle w:val="Heading3"/>
      </w:pPr>
      <w:bookmarkStart w:id="12" w:name="_Toc412569657"/>
      <w:r>
        <w:lastRenderedPageBreak/>
        <w:t>Client (Peer-To-Peer)</w:t>
      </w:r>
      <w:bookmarkEnd w:id="12"/>
    </w:p>
    <w:p w:rsidR="00423F85" w:rsidRPr="00423F85" w:rsidRDefault="00423F85" w:rsidP="00423F85">
      <w:r>
        <w:object w:dxaOrig="8352" w:dyaOrig="6972">
          <v:shape id="_x0000_i1027" type="#_x0000_t75" style="width:417.75pt;height:348.75pt" o:ole="">
            <v:imagedata r:id="rId13" o:title=""/>
          </v:shape>
          <o:OLEObject Type="Embed" ProgID="Visio.Drawing.15" ShapeID="_x0000_i1027" DrawAspect="Content" ObjectID="_1486460429" r:id="rId14"/>
        </w:object>
      </w:r>
    </w:p>
    <w:p w:rsidR="00FC09D3" w:rsidRDefault="00DD3755" w:rsidP="00DD3755">
      <w:pPr>
        <w:pStyle w:val="Heading1"/>
      </w:pPr>
      <w:bookmarkStart w:id="13" w:name="_Toc412569658"/>
      <w:r>
        <w:t>Message Protocol</w:t>
      </w:r>
      <w:bookmarkEnd w:id="13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CC6C44">
        <w:rPr>
          <w:rFonts w:ascii="BatangChe" w:eastAsia="BatangChe" w:hAnsi="BatangChe"/>
        </w:rPr>
        <w:t>DATA`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B2741E">
        <w:t>`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4" w:name="_Toc412569659"/>
      <w:r>
        <w:t>Messages:</w:t>
      </w:r>
      <w:bookmarkEnd w:id="14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Pr="00632623" w:rsidRDefault="00632623" w:rsidP="00632623"/>
    <w:tbl>
      <w:tblPr>
        <w:tblStyle w:val="GridTable5DarkAccent1"/>
        <w:tblpPr w:leftFromText="180" w:rightFromText="180" w:vertAnchor="text" w:horzAnchor="page" w:tblpX="937" w:tblpY="320"/>
        <w:tblW w:w="10691" w:type="dxa"/>
        <w:tblLook w:val="04A0"/>
      </w:tblPr>
      <w:tblGrid>
        <w:gridCol w:w="3563"/>
        <w:gridCol w:w="3564"/>
        <w:gridCol w:w="3564"/>
      </w:tblGrid>
      <w:tr w:rsidR="00B90F6C" w:rsidTr="00B90F6C">
        <w:trPr>
          <w:cnfStyle w:val="100000000000"/>
          <w:trHeight w:val="256"/>
        </w:trPr>
        <w:tc>
          <w:tcPr>
            <w:cnfStyle w:val="001000000000"/>
            <w:tcW w:w="3563" w:type="dxa"/>
          </w:tcPr>
          <w:p w:rsidR="00B90F6C" w:rsidRDefault="00B90F6C" w:rsidP="00A7148B">
            <w:pPr>
              <w:jc w:val="center"/>
            </w:pPr>
            <w:r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/>
            </w:pPr>
            <w:r>
              <w:t>Description</w:t>
            </w:r>
          </w:p>
        </w:tc>
      </w:tr>
      <w:tr w:rsidR="00B77A12" w:rsidTr="00B77A12">
        <w:trPr>
          <w:cnfStyle w:val="000000100000"/>
          <w:trHeight w:val="781"/>
        </w:trPr>
        <w:tc>
          <w:tcPr>
            <w:cnfStyle w:val="00100000000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B90F6C" w:rsidTr="005111ED">
        <w:trPr>
          <w:trHeight w:val="1306"/>
        </w:trPr>
        <w:tc>
          <w:tcPr>
            <w:cnfStyle w:val="00100000000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00000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00000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cnfStyle w:val="000000100000"/>
          <w:trHeight w:val="1306"/>
        </w:trPr>
        <w:tc>
          <w:tcPr>
            <w:cnfStyle w:val="00100000000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10000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10000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trHeight w:val="256"/>
        </w:trPr>
        <w:tc>
          <w:tcPr>
            <w:cnfStyle w:val="00100000000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000000"/>
            </w:pPr>
            <w:r>
              <w:t>Name of each song that is availa</w:t>
            </w:r>
            <w:r w:rsidR="00442857">
              <w:t>ble from the server. Each song should be separated by a ‘|’, and the a</w:t>
            </w:r>
            <w:r w:rsidR="00A403B4">
              <w:t>rtist</w:t>
            </w:r>
            <w:r w:rsidR="00442857">
              <w:t xml:space="preserve"> and song name are separated by a ‘^’</w:t>
            </w:r>
            <w:r w:rsidR="001036CC">
              <w:br/>
            </w:r>
          </w:p>
          <w:p w:rsidR="00442857" w:rsidRDefault="00442857" w:rsidP="00B90F6C">
            <w:pPr>
              <w:cnfStyle w:val="000000000000"/>
            </w:pPr>
            <w:r>
              <w:t>EX: Imagine^John Lennon|Let It Be^The Beatles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00000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cnfStyle w:val="000000100000"/>
          <w:trHeight w:val="256"/>
        </w:trPr>
        <w:tc>
          <w:tcPr>
            <w:cnfStyle w:val="00100000000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10000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100000"/>
            </w:pPr>
          </w:p>
          <w:p w:rsidR="002F1D95" w:rsidRDefault="002F1D95" w:rsidP="00B90F6C">
            <w:pPr>
              <w:cnfStyle w:val="000000100000"/>
            </w:pPr>
            <w:r>
              <w:t>Format: name^artist^album^length</w:t>
            </w:r>
          </w:p>
          <w:p w:rsidR="00997FBA" w:rsidRDefault="00997FBA" w:rsidP="00B90F6C">
            <w:pPr>
              <w:cnfStyle w:val="000000100000"/>
            </w:pPr>
          </w:p>
          <w:p w:rsidR="00997FBA" w:rsidRDefault="00997FBA" w:rsidP="00B90F6C">
            <w:pPr>
              <w:cnfStyle w:val="000000100000"/>
            </w:pPr>
            <w:r>
              <w:t>EX: Imagine^John Lennon^</w:t>
            </w:r>
            <w:r w:rsidR="004D3CB5">
              <w:t>Imagine^3:01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10000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701CA5" w:rsidTr="00B90F6C">
        <w:trPr>
          <w:trHeight w:val="256"/>
        </w:trPr>
        <w:tc>
          <w:tcPr>
            <w:cnfStyle w:val="00100000000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00000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000000"/>
            </w:pPr>
            <w:r>
              <w:t>Server to clients indicating the current song is done</w:t>
            </w:r>
          </w:p>
        </w:tc>
      </w:tr>
      <w:tr w:rsidR="00D50EC8" w:rsidTr="00B90F6C">
        <w:trPr>
          <w:cnfStyle w:val="000000100000"/>
          <w:trHeight w:val="256"/>
        </w:trPr>
        <w:tc>
          <w:tcPr>
            <w:cnfStyle w:val="00100000000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10000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100000"/>
            </w:pPr>
          </w:p>
          <w:p w:rsidR="0035001D" w:rsidRDefault="0034182E" w:rsidP="00B90F6C">
            <w:pPr>
              <w:cnfStyle w:val="00000010000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10000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7C2D9C" w:rsidRDefault="007C2D9C" w:rsidP="00DD3755"/>
    <w:p w:rsidR="00F26966" w:rsidRDefault="00F26966" w:rsidP="00DD3755"/>
    <w:p w:rsidR="00F26966" w:rsidRDefault="00F26966" w:rsidP="00DD3755"/>
    <w:p w:rsidR="00F26966" w:rsidRPr="00DD3755" w:rsidRDefault="00F26966" w:rsidP="00DD3755"/>
    <w:p w:rsidR="00C5393E" w:rsidRDefault="00770CDF" w:rsidP="00C5393E">
      <w:pPr>
        <w:pStyle w:val="Heading1"/>
      </w:pPr>
      <w:bookmarkStart w:id="15" w:name="_Toc412569660"/>
      <w:r>
        <w:t>Pseudocode</w:t>
      </w:r>
      <w:bookmarkEnd w:id="15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r>
        <w:t>Server</w:t>
      </w:r>
    </w:p>
    <w:p w:rsidR="00CD7F35" w:rsidRDefault="00CD7F35" w:rsidP="00CD7F35"/>
    <w:p w:rsidR="00CD7F35" w:rsidRDefault="00F00487" w:rsidP="00CD7F35">
      <w:pPr>
        <w:rPr>
          <w:b/>
        </w:rPr>
      </w:pPr>
      <w:r>
        <w:rPr>
          <w:b/>
        </w:rPr>
        <w:t>Initialize Server</w:t>
      </w:r>
    </w:p>
    <w:p w:rsidR="00F00487" w:rsidRDefault="00F00487" w:rsidP="00684522">
      <w:pPr>
        <w:spacing w:after="0" w:line="240" w:lineRule="auto"/>
      </w:pPr>
      <w:r>
        <w:t>Set up GUI</w:t>
      </w:r>
    </w:p>
    <w:p w:rsidR="00F00487" w:rsidRDefault="00F00487" w:rsidP="00684522">
      <w:pPr>
        <w:spacing w:after="0" w:line="240" w:lineRule="auto"/>
      </w:pPr>
      <w:r>
        <w:t>Initialize Multicast // details to come later</w:t>
      </w:r>
    </w:p>
    <w:p w:rsidR="00F00487" w:rsidRDefault="00F00487" w:rsidP="00684522">
      <w:pPr>
        <w:spacing w:after="0" w:line="240" w:lineRule="auto"/>
      </w:pPr>
      <w:r>
        <w:t>Load Songs</w:t>
      </w:r>
    </w:p>
    <w:p w:rsidR="00F00487" w:rsidRDefault="00F00487" w:rsidP="00684522">
      <w:pPr>
        <w:spacing w:after="0" w:line="240" w:lineRule="auto"/>
      </w:pPr>
      <w:r>
        <w:t>create Accept thread</w:t>
      </w:r>
    </w:p>
    <w:p w:rsidR="00F00487" w:rsidRDefault="00F00487" w:rsidP="00684522">
      <w:pPr>
        <w:spacing w:after="0" w:line="240" w:lineRule="auto"/>
      </w:pPr>
      <w:r>
        <w:t>Start multicasting on random until server shuts down</w:t>
      </w:r>
    </w:p>
    <w:p w:rsidR="00F00487" w:rsidRDefault="00F00487" w:rsidP="00CD7F35"/>
    <w:p w:rsidR="00F00487" w:rsidRDefault="00F00487" w:rsidP="00CD7F35">
      <w:pPr>
        <w:rPr>
          <w:b/>
        </w:rPr>
      </w:pPr>
      <w:r>
        <w:rPr>
          <w:b/>
        </w:rPr>
        <w:t>Accept Thread</w:t>
      </w:r>
    </w:p>
    <w:p w:rsidR="00F00487" w:rsidRPr="00F00487" w:rsidRDefault="00F00487" w:rsidP="00684522">
      <w:pPr>
        <w:spacing w:after="0" w:line="240" w:lineRule="auto"/>
      </w:pPr>
      <w:r w:rsidRPr="00F00487">
        <w:t>while true</w:t>
      </w:r>
    </w:p>
    <w:p w:rsidR="00F00487" w:rsidRDefault="00F00487" w:rsidP="00684522">
      <w:pPr>
        <w:spacing w:after="0" w:line="240" w:lineRule="auto"/>
      </w:pPr>
      <w:r>
        <w:t>Create a socket and Listen on SERVER TCP LISTEN PORT</w:t>
      </w:r>
    </w:p>
    <w:p w:rsidR="00F00487" w:rsidRDefault="00F00487" w:rsidP="00684522">
      <w:pPr>
        <w:spacing w:after="0" w:line="240" w:lineRule="auto"/>
      </w:pPr>
      <w:r>
        <w:t xml:space="preserve">when a new connection arrives, validate </w:t>
      </w:r>
    </w:p>
    <w:p w:rsidR="00F00487" w:rsidRDefault="00F00487" w:rsidP="00684522">
      <w:pPr>
        <w:spacing w:after="0" w:line="240" w:lineRule="auto"/>
      </w:pPr>
      <w:r>
        <w:t>if valid, create new Session to handle connection</w:t>
      </w:r>
    </w:p>
    <w:p w:rsidR="00F00487" w:rsidRDefault="00F00487" w:rsidP="00CD7F35"/>
    <w:p w:rsidR="00F00487" w:rsidRDefault="00F00487" w:rsidP="00CD7F35">
      <w:pPr>
        <w:rPr>
          <w:b/>
        </w:rPr>
      </w:pPr>
      <w:r>
        <w:rPr>
          <w:b/>
        </w:rPr>
        <w:t>CreateSession</w:t>
      </w:r>
    </w:p>
    <w:p w:rsidR="00F00487" w:rsidRDefault="00F00487" w:rsidP="00684522">
      <w:pPr>
        <w:spacing w:after="0" w:line="240" w:lineRule="auto"/>
      </w:pPr>
      <w:r>
        <w:t>allocate new session structure</w:t>
      </w:r>
    </w:p>
    <w:p w:rsidR="00F00487" w:rsidRDefault="00F00487" w:rsidP="00684522">
      <w:pPr>
        <w:spacing w:after="0" w:line="240" w:lineRule="auto"/>
      </w:pPr>
      <w:r>
        <w:t>initialize control socket</w:t>
      </w:r>
    </w:p>
    <w:p w:rsidR="00F00487" w:rsidRDefault="00F00487" w:rsidP="00684522">
      <w:pPr>
        <w:spacing w:after="0" w:line="240" w:lineRule="auto"/>
      </w:pPr>
      <w:r>
        <w:t>create control threads: control, mic send, mic rcv, send file</w:t>
      </w:r>
    </w:p>
    <w:p w:rsidR="00F00487" w:rsidRDefault="00F00487" w:rsidP="00684522">
      <w:pPr>
        <w:spacing w:after="0" w:line="240" w:lineRule="auto"/>
      </w:pPr>
      <w:r>
        <w:t>create semaphore for sending file</w:t>
      </w:r>
      <w:r w:rsidR="00CF3A94">
        <w:t xml:space="preserve"> // and any other session sems if needed.. update</w:t>
      </w:r>
    </w:p>
    <w:p w:rsidR="00CF3A94" w:rsidRDefault="00CF3A94" w:rsidP="00684522">
      <w:pPr>
        <w:spacing w:after="0" w:line="240" w:lineRule="auto"/>
      </w:pPr>
      <w:r>
        <w:t>store client network info in session// sockaddr_in</w:t>
      </w:r>
    </w:p>
    <w:p w:rsidR="00CF3A94" w:rsidRDefault="00CF3A94" w:rsidP="00684522">
      <w:pPr>
        <w:spacing w:after="0" w:line="240" w:lineRule="auto"/>
      </w:pPr>
      <w:r>
        <w:t>add session to map of sessions // may need sem for this, used by multiple threads</w:t>
      </w:r>
    </w:p>
    <w:p w:rsidR="00CF3A94" w:rsidRDefault="00CF3A94" w:rsidP="00CD7F35"/>
    <w:p w:rsidR="00CF3A94" w:rsidRDefault="00CF3A94" w:rsidP="00CD7F35">
      <w:pPr>
        <w:rPr>
          <w:b/>
        </w:rPr>
      </w:pPr>
      <w:r>
        <w:rPr>
          <w:b/>
        </w:rPr>
        <w:t>ControlThread</w:t>
      </w:r>
    </w:p>
    <w:p w:rsidR="00CF3A94" w:rsidRDefault="00CF3A94" w:rsidP="00684522">
      <w:pPr>
        <w:spacing w:after="0" w:line="240" w:lineRule="auto"/>
      </w:pPr>
      <w:r>
        <w:t>establish session from void parameter</w:t>
      </w:r>
    </w:p>
    <w:p w:rsidR="00CF3A94" w:rsidRDefault="00CF3A94" w:rsidP="00684522">
      <w:pPr>
        <w:spacing w:after="0" w:line="240" w:lineRule="auto"/>
      </w:pPr>
      <w:r>
        <w:t>set up callback for tcp received to control routine</w:t>
      </w:r>
      <w:r w:rsidR="00684522">
        <w:t>//maybe do a send instead, with songlist</w:t>
      </w:r>
    </w:p>
    <w:p w:rsidR="00CF3A94" w:rsidRDefault="00CF3A94" w:rsidP="00684522">
      <w:pPr>
        <w:spacing w:after="0" w:line="240" w:lineRule="auto"/>
      </w:pPr>
      <w:r>
        <w:t>enter alertable state and wait for control socket to receive</w:t>
      </w:r>
    </w:p>
    <w:p w:rsidR="00CF3A94" w:rsidRDefault="00CF3A94" w:rsidP="00CD7F35"/>
    <w:p w:rsidR="00CF3A94" w:rsidRDefault="00CF3A94" w:rsidP="00CD7F35">
      <w:pPr>
        <w:rPr>
          <w:b/>
        </w:rPr>
      </w:pPr>
      <w:r>
        <w:rPr>
          <w:b/>
        </w:rPr>
        <w:t>ControlRoutine</w:t>
      </w:r>
    </w:p>
    <w:p w:rsidR="00CF3A94" w:rsidRDefault="00CF3A94" w:rsidP="00184703">
      <w:pPr>
        <w:spacing w:after="0" w:line="240" w:lineRule="auto"/>
      </w:pPr>
      <w:r>
        <w:t>establish session from socket  used for transfer</w:t>
      </w:r>
    </w:p>
    <w:p w:rsidR="00310819" w:rsidRDefault="00310819" w:rsidP="00184703">
      <w:pPr>
        <w:spacing w:after="0" w:line="240" w:lineRule="auto"/>
      </w:pPr>
      <w:r>
        <w:t>if received data</w:t>
      </w:r>
    </w:p>
    <w:p w:rsidR="00310819" w:rsidRDefault="00310819" w:rsidP="00184703">
      <w:pPr>
        <w:spacing w:after="0" w:line="240" w:lineRule="auto"/>
      </w:pPr>
      <w:r>
        <w:tab/>
        <w:t>if file transfer requested, start send with protocol requested</w:t>
      </w:r>
    </w:p>
    <w:p w:rsidR="00310819" w:rsidRDefault="00310819" w:rsidP="00184703">
      <w:pPr>
        <w:spacing w:after="0" w:line="240" w:lineRule="auto"/>
      </w:pPr>
      <w:r>
        <w:lastRenderedPageBreak/>
        <w:tab/>
        <w:t>if close start cleanup</w:t>
      </w:r>
      <w:r>
        <w:tab/>
      </w:r>
    </w:p>
    <w:p w:rsidR="00310819" w:rsidRDefault="00310819" w:rsidP="00184703">
      <w:pPr>
        <w:spacing w:after="0" w:line="240" w:lineRule="auto"/>
      </w:pPr>
      <w:r>
        <w:tab/>
        <w:t>if improper message</w:t>
      </w:r>
      <w:r w:rsidRPr="00310819">
        <w:t xml:space="preserve"> </w:t>
      </w:r>
      <w:r>
        <w:t>send error message</w:t>
      </w:r>
    </w:p>
    <w:p w:rsidR="00310819" w:rsidRDefault="00310819" w:rsidP="00184703">
      <w:pPr>
        <w:spacing w:after="0" w:line="240" w:lineRule="auto"/>
      </w:pPr>
      <w:r>
        <w:t>if sending</w:t>
      </w:r>
    </w:p>
    <w:p w:rsidR="00310819" w:rsidRDefault="00310819" w:rsidP="00184703">
      <w:pPr>
        <w:spacing w:after="0" w:line="240" w:lineRule="auto"/>
      </w:pPr>
      <w:r>
        <w:tab/>
        <w:t>if still data to send, send again</w:t>
      </w:r>
    </w:p>
    <w:p w:rsidR="00310819" w:rsidRDefault="00310819" w:rsidP="00184703">
      <w:pPr>
        <w:spacing w:after="0" w:line="240" w:lineRule="auto"/>
      </w:pPr>
      <w:r>
        <w:tab/>
        <w:t>else prepare for rece</w:t>
      </w:r>
      <w:r w:rsidR="00184703">
        <w:t>ive // do wsa receive with callback to this function</w:t>
      </w:r>
    </w:p>
    <w:p w:rsidR="00184703" w:rsidRDefault="00184703" w:rsidP="00310819">
      <w:pPr>
        <w:rPr>
          <w:b/>
        </w:rPr>
      </w:pPr>
      <w:r>
        <w:rPr>
          <w:b/>
        </w:rPr>
        <w:t>SendThread</w:t>
      </w:r>
    </w:p>
    <w:p w:rsidR="00184703" w:rsidRDefault="00184703" w:rsidP="00184703">
      <w:pPr>
        <w:spacing w:after="0" w:line="240" w:lineRule="auto"/>
      </w:pPr>
      <w:r>
        <w:t>get session structure from void parameter</w:t>
      </w:r>
    </w:p>
    <w:p w:rsidR="00184703" w:rsidRDefault="00184703" w:rsidP="00184703">
      <w:pPr>
        <w:spacing w:after="0" w:line="240" w:lineRule="auto"/>
      </w:pPr>
      <w:r>
        <w:t>enter forever loop</w:t>
      </w:r>
    </w:p>
    <w:p w:rsidR="00184703" w:rsidRDefault="00184703" w:rsidP="00184703">
      <w:pPr>
        <w:spacing w:after="0" w:line="240" w:lineRule="auto"/>
      </w:pPr>
      <w:r>
        <w:tab/>
        <w:t>wait for send semaphore</w:t>
      </w:r>
    </w:p>
    <w:p w:rsidR="00184703" w:rsidRDefault="00184703" w:rsidP="00184703">
      <w:pPr>
        <w:spacing w:after="0" w:line="240" w:lineRule="auto"/>
      </w:pPr>
      <w:r>
        <w:tab/>
        <w:t>create tcpsocket to send on</w:t>
      </w:r>
    </w:p>
    <w:p w:rsidR="00184703" w:rsidRDefault="00184703" w:rsidP="00184703">
      <w:pPr>
        <w:spacing w:after="0" w:line="240" w:lineRule="auto"/>
      </w:pPr>
      <w:r>
        <w:tab/>
        <w:t>open file, get contents into  char* // need semaphore for filename access with control?</w:t>
      </w:r>
    </w:p>
    <w:p w:rsidR="00184703" w:rsidRDefault="00184703" w:rsidP="00184703">
      <w:pPr>
        <w:spacing w:after="0" w:line="240" w:lineRule="auto"/>
      </w:pPr>
      <w:r>
        <w:tab/>
        <w:t>connect socket</w:t>
      </w:r>
    </w:p>
    <w:p w:rsidR="00184703" w:rsidRDefault="00184703" w:rsidP="00184703">
      <w:pPr>
        <w:spacing w:after="0" w:line="240" w:lineRule="auto"/>
      </w:pPr>
      <w:r>
        <w:tab/>
        <w:t>post first send with callback to sendRoutine</w:t>
      </w:r>
    </w:p>
    <w:p w:rsidR="00184703" w:rsidRDefault="00184703" w:rsidP="00184703">
      <w:pPr>
        <w:spacing w:after="0" w:line="240" w:lineRule="auto"/>
      </w:pPr>
      <w:r>
        <w:tab/>
        <w:t>enter forever loop // might be able to just work this into the original wait</w:t>
      </w:r>
    </w:p>
    <w:p w:rsidR="00184703" w:rsidRDefault="00184703" w:rsidP="00184703">
      <w:pPr>
        <w:spacing w:after="0" w:line="240" w:lineRule="auto"/>
      </w:pPr>
      <w:r>
        <w:tab/>
      </w:r>
      <w:r>
        <w:tab/>
        <w:t>enter alertable state</w:t>
      </w:r>
    </w:p>
    <w:p w:rsidR="00184703" w:rsidRDefault="00184703" w:rsidP="00184703">
      <w:pPr>
        <w:spacing w:after="0" w:line="240" w:lineRule="auto"/>
      </w:pPr>
      <w:r>
        <w:tab/>
      </w:r>
      <w:r>
        <w:tab/>
        <w:t>if file finished sending</w:t>
      </w:r>
    </w:p>
    <w:p w:rsidR="00184703" w:rsidRDefault="00184703" w:rsidP="00184703">
      <w:pPr>
        <w:spacing w:after="0" w:line="240" w:lineRule="auto"/>
      </w:pPr>
      <w:r>
        <w:tab/>
      </w:r>
      <w:r>
        <w:tab/>
      </w:r>
      <w:r>
        <w:tab/>
        <w:t>close socket</w:t>
      </w:r>
    </w:p>
    <w:p w:rsidR="00184703" w:rsidRDefault="00184703" w:rsidP="00184703">
      <w:pPr>
        <w:spacing w:after="0" w:line="240" w:lineRule="auto"/>
      </w:pPr>
      <w:r>
        <w:tab/>
      </w:r>
      <w:r>
        <w:tab/>
      </w:r>
      <w:r>
        <w:tab/>
        <w:t>signal send semaphore</w:t>
      </w:r>
    </w:p>
    <w:p w:rsidR="00184703" w:rsidRDefault="00184703" w:rsidP="00184703">
      <w:pPr>
        <w:spacing w:after="0" w:line="240" w:lineRule="auto"/>
      </w:pPr>
      <w:r>
        <w:tab/>
      </w:r>
      <w:r>
        <w:tab/>
      </w:r>
      <w:r>
        <w:tab/>
        <w:t>//adjust session data??</w:t>
      </w:r>
    </w:p>
    <w:p w:rsidR="00184703" w:rsidRDefault="00184703" w:rsidP="00184703">
      <w:pPr>
        <w:spacing w:after="0" w:line="240" w:lineRule="auto"/>
      </w:pPr>
      <w:r>
        <w:tab/>
      </w:r>
      <w:r>
        <w:tab/>
      </w:r>
      <w:r>
        <w:tab/>
        <w:t>break</w:t>
      </w:r>
    </w:p>
    <w:p w:rsidR="00184703" w:rsidRDefault="00184703" w:rsidP="00310819">
      <w:pPr>
        <w:rPr>
          <w:b/>
        </w:rPr>
      </w:pPr>
      <w:r>
        <w:rPr>
          <w:b/>
        </w:rPr>
        <w:t>Send Routine</w:t>
      </w:r>
    </w:p>
    <w:p w:rsidR="00184703" w:rsidRDefault="00184703" w:rsidP="00184703">
      <w:pPr>
        <w:spacing w:after="0" w:line="240" w:lineRule="auto"/>
      </w:pPr>
      <w:r>
        <w:t>get session based on socket</w:t>
      </w:r>
    </w:p>
    <w:p w:rsidR="00184703" w:rsidRDefault="00184703" w:rsidP="00184703">
      <w:pPr>
        <w:spacing w:after="0" w:line="240" w:lineRule="auto"/>
      </w:pPr>
      <w:r>
        <w:t>adjust pointers so next chunk of file is sent</w:t>
      </w:r>
    </w:p>
    <w:p w:rsidR="00184703" w:rsidRDefault="00184703" w:rsidP="00184703">
      <w:pPr>
        <w:spacing w:after="0" w:line="240" w:lineRule="auto"/>
      </w:pPr>
      <w:r>
        <w:t>make send call with this function as callback</w:t>
      </w:r>
    </w:p>
    <w:p w:rsidR="00184703" w:rsidRPr="00184703" w:rsidRDefault="00184703" w:rsidP="00184703">
      <w:pPr>
        <w:spacing w:after="0" w:line="240" w:lineRule="auto"/>
      </w:pPr>
      <w:r>
        <w:t>// need to coordinate end of send somehow</w:t>
      </w:r>
    </w:p>
    <w:p w:rsidR="00CD7F35" w:rsidRDefault="00CD7F35" w:rsidP="00CD7F35"/>
    <w:p w:rsidR="00CD7F35" w:rsidRDefault="00CD7F35" w:rsidP="00CD7F35">
      <w:pPr>
        <w:pStyle w:val="Heading2"/>
      </w:pPr>
      <w:r>
        <w:t>Client</w:t>
      </w:r>
    </w:p>
    <w:p w:rsidR="00CD7F35" w:rsidRDefault="00CD7F35" w:rsidP="00CD7F35"/>
    <w:p w:rsidR="00CD7F35" w:rsidRDefault="00CD7F35" w:rsidP="00CD7F35"/>
    <w:p w:rsidR="00CD7F35" w:rsidRDefault="00CD7F35" w:rsidP="00CD7F35">
      <w:pPr>
        <w:pStyle w:val="Heading3"/>
      </w:pPr>
      <w:r>
        <w:t>Client Multicast</w:t>
      </w:r>
    </w:p>
    <w:p w:rsidR="00CD7F35" w:rsidRDefault="00CD7F35" w:rsidP="00CD7F35"/>
    <w:p w:rsidR="00CD7F35" w:rsidRDefault="00CD7F35" w:rsidP="00CD7F35"/>
    <w:p w:rsidR="00CD7F35" w:rsidRDefault="00CD7F35" w:rsidP="00CD7F35">
      <w:pPr>
        <w:pStyle w:val="Heading3"/>
      </w:pPr>
      <w:r>
        <w:t>Client Peer-To-Peer</w:t>
      </w:r>
    </w:p>
    <w:p w:rsidR="00B27A9A" w:rsidRDefault="00B27A9A" w:rsidP="00B27A9A"/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display songlist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for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add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update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lastRenderedPageBreak/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rate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723973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open the UDP channel for receiving data</w:t>
      </w: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send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receive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get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set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call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play 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while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receive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play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lose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register for multicast</w:t>
      </w:r>
      <w:bookmarkStart w:id="16" w:name="_GoBack"/>
      <w:bookmarkEnd w:id="16"/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r>
        <w:lastRenderedPageBreak/>
        <w:t>Client File Transfer</w:t>
      </w:r>
    </w:p>
    <w:p w:rsidR="00CD7F35" w:rsidRDefault="00CD7F35" w:rsidP="00CD7F35"/>
    <w:p w:rsidR="00CD7F35" w:rsidRDefault="00CD7F35" w:rsidP="00CD7F35">
      <w:pPr>
        <w:pStyle w:val="Heading3"/>
      </w:pPr>
      <w:r>
        <w:t>Client Microphone</w:t>
      </w:r>
    </w:p>
    <w:p w:rsidR="00D53481" w:rsidRDefault="00D53481" w:rsidP="00D53481"/>
    <w:p w:rsidR="00D53481" w:rsidRDefault="00D53481" w:rsidP="00D53481"/>
    <w:p w:rsidR="00D53481" w:rsidRDefault="00D53481" w:rsidP="00D53481">
      <w:pPr>
        <w:pStyle w:val="Heading2"/>
      </w:pPr>
      <w:r>
        <w:t>Helpers</w:t>
      </w:r>
    </w:p>
    <w:p w:rsidR="00D53481" w:rsidRDefault="00D53481" w:rsidP="00D53481"/>
    <w:p w:rsidR="00D53481" w:rsidRDefault="00D53481" w:rsidP="00D53481">
      <w:pPr>
        <w:pStyle w:val="Heading2"/>
      </w:pPr>
      <w:r>
        <w:t>Unregister Multicast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unregister from multicast function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{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 xml:space="preserve">    set the socket to drop membership</w:t>
      </w:r>
    </w:p>
    <w:p w:rsidR="00805597" w:rsidRPr="00805597" w:rsidRDefault="00805597" w:rsidP="00805597">
      <w:pPr>
        <w:pStyle w:val="NoSpacing"/>
        <w:rPr>
          <w:rFonts w:ascii="BatangChe" w:eastAsia="BatangChe" w:hAnsi="BatangChe"/>
        </w:rPr>
      </w:pPr>
      <w:r w:rsidRPr="00805597">
        <w:rPr>
          <w:rFonts w:ascii="BatangChe" w:eastAsia="BatangChe" w:hAnsi="BatangChe"/>
        </w:rPr>
        <w:t>}</w:t>
      </w:r>
    </w:p>
    <w:p w:rsidR="00B47A7B" w:rsidRPr="00B47A7B" w:rsidRDefault="00B47A7B" w:rsidP="00E81ABC">
      <w:pPr>
        <w:pStyle w:val="NoSpacing"/>
      </w:pPr>
    </w:p>
    <w:sectPr w:rsidR="00B47A7B" w:rsidRPr="00B47A7B" w:rsidSect="00923288">
      <w:foot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A0966" w:rsidRDefault="00DA0966" w:rsidP="00770CDF">
      <w:pPr>
        <w:spacing w:after="0" w:line="240" w:lineRule="auto"/>
      </w:pPr>
      <w:r>
        <w:separator/>
      </w:r>
    </w:p>
  </w:endnote>
  <w:endnote w:type="continuationSeparator" w:id="1">
    <w:p w:rsidR="00DA0966" w:rsidRDefault="00DA0966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84703" w:rsidRDefault="00184703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684522">
            <w:rPr>
              <w:noProof/>
            </w:rPr>
            <w:t>8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184703" w:rsidRDefault="0018470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A0966" w:rsidRDefault="00DA0966" w:rsidP="00770CDF">
      <w:pPr>
        <w:spacing w:after="0" w:line="240" w:lineRule="auto"/>
      </w:pPr>
      <w:r>
        <w:separator/>
      </w:r>
    </w:p>
  </w:footnote>
  <w:footnote w:type="continuationSeparator" w:id="1">
    <w:p w:rsidR="00DA0966" w:rsidRDefault="00DA0966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3E35B1"/>
    <w:rsid w:val="000024B8"/>
    <w:rsid w:val="00004191"/>
    <w:rsid w:val="0000535A"/>
    <w:rsid w:val="00012BE1"/>
    <w:rsid w:val="000140C6"/>
    <w:rsid w:val="000144FE"/>
    <w:rsid w:val="000164ED"/>
    <w:rsid w:val="00017C0B"/>
    <w:rsid w:val="00021DE0"/>
    <w:rsid w:val="000222AB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70B31"/>
    <w:rsid w:val="00173ACC"/>
    <w:rsid w:val="00175036"/>
    <w:rsid w:val="00175CB5"/>
    <w:rsid w:val="001762DB"/>
    <w:rsid w:val="00176E9F"/>
    <w:rsid w:val="001819EF"/>
    <w:rsid w:val="00184703"/>
    <w:rsid w:val="00191D66"/>
    <w:rsid w:val="00193994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D3168"/>
    <w:rsid w:val="001D6981"/>
    <w:rsid w:val="001E01E1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29E9"/>
    <w:rsid w:val="00282F92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0819"/>
    <w:rsid w:val="00311C79"/>
    <w:rsid w:val="003123F2"/>
    <w:rsid w:val="003161FA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6873"/>
    <w:rsid w:val="00462C49"/>
    <w:rsid w:val="004677B0"/>
    <w:rsid w:val="00467AB5"/>
    <w:rsid w:val="0047376D"/>
    <w:rsid w:val="00474ADB"/>
    <w:rsid w:val="00480B41"/>
    <w:rsid w:val="00483153"/>
    <w:rsid w:val="004864BB"/>
    <w:rsid w:val="00491E8C"/>
    <w:rsid w:val="00492B4F"/>
    <w:rsid w:val="004B2510"/>
    <w:rsid w:val="004C050B"/>
    <w:rsid w:val="004C1FE7"/>
    <w:rsid w:val="004C4523"/>
    <w:rsid w:val="004C5534"/>
    <w:rsid w:val="004D14AC"/>
    <w:rsid w:val="004D1F3D"/>
    <w:rsid w:val="004D33D8"/>
    <w:rsid w:val="004D3CB5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7FAF"/>
    <w:rsid w:val="00572307"/>
    <w:rsid w:val="00576FD3"/>
    <w:rsid w:val="00580810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5CF2"/>
    <w:rsid w:val="005E4673"/>
    <w:rsid w:val="005F4CD9"/>
    <w:rsid w:val="0060176E"/>
    <w:rsid w:val="00603299"/>
    <w:rsid w:val="00606462"/>
    <w:rsid w:val="006114E6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946"/>
    <w:rsid w:val="006F073A"/>
    <w:rsid w:val="006F0F68"/>
    <w:rsid w:val="006F669A"/>
    <w:rsid w:val="007009A1"/>
    <w:rsid w:val="00700A83"/>
    <w:rsid w:val="00701CA5"/>
    <w:rsid w:val="007048CC"/>
    <w:rsid w:val="00710669"/>
    <w:rsid w:val="0071595A"/>
    <w:rsid w:val="00723973"/>
    <w:rsid w:val="00732FE5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F2A16"/>
    <w:rsid w:val="007F2F5C"/>
    <w:rsid w:val="007F67F7"/>
    <w:rsid w:val="007F7A08"/>
    <w:rsid w:val="00800CAA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763B"/>
    <w:rsid w:val="008C306F"/>
    <w:rsid w:val="008C32EE"/>
    <w:rsid w:val="008E5819"/>
    <w:rsid w:val="008E5FAC"/>
    <w:rsid w:val="008E6442"/>
    <w:rsid w:val="008F0642"/>
    <w:rsid w:val="008F2731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1654B"/>
    <w:rsid w:val="00A171CE"/>
    <w:rsid w:val="00A17F07"/>
    <w:rsid w:val="00A202A4"/>
    <w:rsid w:val="00A25363"/>
    <w:rsid w:val="00A2734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D44"/>
    <w:rsid w:val="00A66D81"/>
    <w:rsid w:val="00A6770F"/>
    <w:rsid w:val="00A70456"/>
    <w:rsid w:val="00A7148B"/>
    <w:rsid w:val="00A81CC7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2072"/>
    <w:rsid w:val="00B65DD8"/>
    <w:rsid w:val="00B71FB8"/>
    <w:rsid w:val="00B74087"/>
    <w:rsid w:val="00B74338"/>
    <w:rsid w:val="00B77A12"/>
    <w:rsid w:val="00B80ABF"/>
    <w:rsid w:val="00B81465"/>
    <w:rsid w:val="00B838DF"/>
    <w:rsid w:val="00B86805"/>
    <w:rsid w:val="00B8768D"/>
    <w:rsid w:val="00B87915"/>
    <w:rsid w:val="00B90F6C"/>
    <w:rsid w:val="00B9606C"/>
    <w:rsid w:val="00BA5DBE"/>
    <w:rsid w:val="00BB018C"/>
    <w:rsid w:val="00BB0414"/>
    <w:rsid w:val="00BB3F89"/>
    <w:rsid w:val="00BB4217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15630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5DarkAccent1">
    <w:name w:val="Grid Table 5 Dark Accent 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7421938-0104-4FE4-A2B7-0A5A0FCABB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6</TotalTime>
  <Pages>12</Pages>
  <Words>1175</Words>
  <Characters>6698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78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Jeffrey</cp:lastModifiedBy>
  <cp:revision>218</cp:revision>
  <cp:lastPrinted>2015-02-08T04:56:00Z</cp:lastPrinted>
  <dcterms:created xsi:type="dcterms:W3CDTF">2015-01-08T22:26:00Z</dcterms:created>
  <dcterms:modified xsi:type="dcterms:W3CDTF">2015-02-26T20:54:00Z</dcterms:modified>
</cp:coreProperties>
</file>